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3F6FBC">
        <w:rPr>
          <w:b/>
          <w:sz w:val="36"/>
          <w:szCs w:val="36"/>
          <w:lang w:val="en-US"/>
        </w:rPr>
        <w:t>10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E44A5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о вещественное число — цена 1 кг конфет. Вывести стоимость 0.1, 0.2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1 кг конфет.</w:t>
      </w:r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о целое число N (&gt; 0). Найти произведение 1.1 · 1.2 · 1.3 · . . . (N сомножителей).</w:t>
      </w:r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число N (&gt; 0). Найти квадрат данного числа, используя для его вычисления следующую формулу: N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= 1 + 3 + 5 + . . . + (2·N − 1). После добавления к сумме каждого слагаемого выводить текущее значение суммы</w:t>
      </w:r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вещественное число A и целое число N (&gt; 0). Используя один цикл, найти сумму 1 + A + A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+ A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. . . + A</w:t>
      </w:r>
      <w:r w:rsidRPr="006851A2">
        <w:rPr>
          <w:sz w:val="28"/>
          <w:szCs w:val="28"/>
          <w:vertAlign w:val="superscript"/>
        </w:rPr>
        <w:t>N</w:t>
      </w:r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Дано вещественное число A и целое число N (&gt; 0). Используя один цикл, найти значение выражения </w:t>
      </w:r>
    </w:p>
    <w:p w:rsidR="003F6FBC" w:rsidRPr="006851A2" w:rsidRDefault="003F6FBC" w:rsidP="003F6FBC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 − A + A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− A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. . . ± </w:t>
      </w:r>
      <w:proofErr w:type="gramStart"/>
      <w:r w:rsidRPr="006851A2">
        <w:rPr>
          <w:sz w:val="28"/>
          <w:szCs w:val="28"/>
        </w:rPr>
        <w:t>A</w:t>
      </w:r>
      <w:r w:rsidRPr="006851A2">
        <w:rPr>
          <w:sz w:val="28"/>
          <w:szCs w:val="28"/>
          <w:vertAlign w:val="superscript"/>
        </w:rPr>
        <w:t>N</w:t>
      </w:r>
      <w:r w:rsidRPr="006851A2">
        <w:rPr>
          <w:sz w:val="28"/>
          <w:szCs w:val="28"/>
        </w:rPr>
        <w:t xml:space="preserve"> .</w:t>
      </w:r>
      <w:proofErr w:type="gramEnd"/>
      <w:r w:rsidRPr="006851A2">
        <w:rPr>
          <w:sz w:val="28"/>
          <w:szCs w:val="28"/>
        </w:rPr>
        <w:t xml:space="preserve"> </w:t>
      </w:r>
    </w:p>
    <w:p w:rsidR="006A0D93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  <w:r w:rsidRPr="006851A2">
        <w:rPr>
          <w:sz w:val="28"/>
          <w:szCs w:val="28"/>
        </w:rPr>
        <w:t>Условный оператор не использовать.</w:t>
      </w: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Pr="006A44C9" w:rsidRDefault="003F6FBC" w:rsidP="003F6FBC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3F6FBC" w:rsidP="00632CF6">
      <w:r>
        <w:object w:dxaOrig="1812" w:dyaOrig="5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90.6pt;height:255.6pt" o:ole="">
            <v:imagedata r:id="rId17" o:title=""/>
          </v:shape>
          <o:OLEObject Type="Embed" ProgID="Visio.Drawing.15" ShapeID="_x0000_i1035" DrawAspect="Content" ObjectID="_1633544091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30429F" w:rsidRDefault="0030429F" w:rsidP="00632CF6">
      <w:pPr>
        <w:spacing w:line="360" w:lineRule="auto"/>
        <w:rPr>
          <w:sz w:val="28"/>
          <w:szCs w:val="28"/>
        </w:rPr>
      </w:pPr>
    </w:p>
    <w:p w:rsidR="00632CF6" w:rsidRPr="00B432AF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252">
          <v:shape id="_x0000_i1036" type="#_x0000_t75" style="width:90.6pt;height:312.6pt" o:ole="">
            <v:imagedata r:id="rId19" o:title=""/>
          </v:shape>
          <o:OLEObject Type="Embed" ProgID="Visio.Drawing.15" ShapeID="_x0000_i1036" DrawAspect="Content" ObjectID="_1633544092" r:id="rId20"/>
        </w:object>
      </w: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</w:p>
    <w:p w:rsidR="00632CF6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133">
          <v:shape id="_x0000_i1037" type="#_x0000_t75" style="width:90.6pt;height:306.6pt" o:ole="">
            <v:imagedata r:id="rId21" o:title=""/>
          </v:shape>
          <o:OLEObject Type="Embed" ProgID="Visio.Drawing.15" ShapeID="_x0000_i1037" DrawAspect="Content" ObjectID="_1633544093" r:id="rId22"/>
        </w:object>
      </w: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634DC8" w:rsidRDefault="00634DC8" w:rsidP="00632CF6">
      <w:pPr>
        <w:spacing w:line="360" w:lineRule="auto"/>
        <w:rPr>
          <w:sz w:val="28"/>
          <w:szCs w:val="28"/>
        </w:rPr>
      </w:pPr>
    </w:p>
    <w:p w:rsidR="003F6FBC" w:rsidRDefault="003F6FBC" w:rsidP="00632CF6">
      <w:pPr>
        <w:spacing w:line="360" w:lineRule="auto"/>
        <w:rPr>
          <w:sz w:val="28"/>
          <w:szCs w:val="28"/>
        </w:rPr>
      </w:pPr>
    </w:p>
    <w:p w:rsidR="003F6FBC" w:rsidRDefault="003F6FBC" w:rsidP="00632CF6">
      <w:pPr>
        <w:spacing w:line="360" w:lineRule="auto"/>
        <w:rPr>
          <w:sz w:val="28"/>
          <w:szCs w:val="28"/>
        </w:rPr>
      </w:pPr>
      <w:r>
        <w:object w:dxaOrig="1812" w:dyaOrig="6697">
          <v:shape id="_x0000_i1038" type="#_x0000_t75" style="width:90.6pt;height:334.8pt" o:ole="">
            <v:imagedata r:id="rId23" o:title=""/>
          </v:shape>
          <o:OLEObject Type="Embed" ProgID="Visio.Drawing.15" ShapeID="_x0000_i1038" DrawAspect="Content" ObjectID="_1633544094" r:id="rId24"/>
        </w:object>
      </w: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</w:p>
    <w:p w:rsidR="00632CF6" w:rsidRDefault="003F6FBC" w:rsidP="00632CF6">
      <w:pPr>
        <w:spacing w:line="360" w:lineRule="auto"/>
      </w:pPr>
      <w:r>
        <w:object w:dxaOrig="1812" w:dyaOrig="6697">
          <v:shape id="_x0000_i1039" type="#_x0000_t75" style="width:90.6pt;height:334.8pt" o:ole="">
            <v:imagedata r:id="rId25" o:title=""/>
          </v:shape>
          <o:OLEObject Type="Embed" ProgID="Visio.Drawing.15" ShapeID="_x0000_i1039" DrawAspect="Content" ObjectID="_1633544095" r:id="rId26"/>
        </w:object>
      </w:r>
    </w:p>
    <w:p w:rsidR="003F6FBC" w:rsidRDefault="003F6FBC" w:rsidP="00632CF6">
      <w:pPr>
        <w:spacing w:line="360" w:lineRule="auto"/>
        <w:rPr>
          <w:sz w:val="28"/>
          <w:szCs w:val="28"/>
        </w:rPr>
      </w:pPr>
    </w:p>
    <w:p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sz w:val="28"/>
          <w:szCs w:val="28"/>
        </w:rPr>
      </w:pPr>
    </w:p>
    <w:p w:rsidR="00634DC8" w:rsidRDefault="00634DC8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;</w:t>
      </w:r>
    </w:p>
    <w:p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цену за 1 кг конфет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3F6FBC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 10 +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ят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N / 10);</w:t>
      </w:r>
    </w:p>
    <w:p w:rsidR="00634DC8" w:rsidRPr="003F6FBC" w:rsidRDefault="003F6FBC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0C3723" w:rsidRPr="003F6FBC" w:rsidRDefault="000C3723" w:rsidP="003F6FBC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22927735"/>
    </w:p>
    <w:p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0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2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F6FBC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Default="005415C9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proofErr w:type="gramStart"/>
      <w:r w:rsidRPr="003F6FB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gs</w:t>
      </w:r>
      <w:proofErr w:type="spellEnd"/>
      <w:r w:rsidRPr="003F6FB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s = 1;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 / 1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0.1)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*= 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);</w:t>
      </w:r>
    </w:p>
    <w:p w:rsidR="003F6FBC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);</w:t>
      </w:r>
    </w:p>
    <w:p w:rsidR="00634DC8" w:rsidRPr="003F6FBC" w:rsidRDefault="003F6FBC" w:rsidP="003F6FBC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  <w:bookmarkStart w:id="21" w:name="_Toc22927736"/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1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N2 = 0;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2 += (2 *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);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N2);</w:t>
      </w:r>
    </w:p>
    <w:p w:rsidR="003F6FBC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3A04D5" w:rsidRPr="003F6FBC" w:rsidRDefault="003F6FBC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3F6FBC" w:rsidRDefault="008C25EF" w:rsidP="003F6FBC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927737"/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2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A, s = 0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А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</w:t>
      </w:r>
      <w:proofErr w:type="spellStart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еперь</w:t>
      </w:r>
      <w:proofErr w:type="spellEnd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Convert.ToInt32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ow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,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F6FBC" w:rsidRPr="003F6FBC" w:rsidRDefault="003F6FBC" w:rsidP="003F6FBC">
      <w:pPr>
        <w:pStyle w:val="a8"/>
        <w:numPr>
          <w:ilvl w:val="0"/>
          <w:numId w:val="2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8"/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3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5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A, s = 0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А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</w:t>
      </w:r>
      <w:proofErr w:type="spellStart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еперь</w:t>
      </w:r>
      <w:proofErr w:type="spellEnd"/>
      <w:r w:rsidRPr="003F6FB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N: "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3F6FB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= -s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Convert.ToInt32(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ow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,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:rsidR="003F6FBC" w:rsidRPr="003F6FBC" w:rsidRDefault="003F6FBC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F74923" w:rsidRPr="003F6FBC" w:rsidRDefault="00B97C85" w:rsidP="003F6FBC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6FB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9"/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2927740"/>
      <w:bookmarkEnd w:id="2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:rsidR="0009027D" w:rsidRDefault="0009027D" w:rsidP="009F6312">
      <w:pPr>
        <w:rPr>
          <w:rFonts w:eastAsiaTheme="minorHAnsi"/>
          <w:lang w:eastAsia="en-US"/>
        </w:rPr>
      </w:pPr>
    </w:p>
    <w:p w:rsidR="00F74923" w:rsidRPr="009F6312" w:rsidRDefault="003F6FBC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6185F4F6" wp14:editId="635672A1">
            <wp:extent cx="2695238" cy="269523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3F6FBC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8F3906F" wp14:editId="426A13D5">
            <wp:extent cx="1790476" cy="1019048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90476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3F6FBC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C55A923" wp14:editId="62E1528D">
            <wp:extent cx="1647619" cy="178095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47619" cy="1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FA2E06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C4DD4ED" wp14:editId="7FF176BE">
            <wp:extent cx="1990476" cy="149523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90476" cy="1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FA2E06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2635F53" wp14:editId="4A7F18BC">
            <wp:extent cx="1990476" cy="141904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90476" cy="1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6" w:name="_GoBack"/>
      <w:bookmarkEnd w:id="26"/>
    </w:p>
    <w:p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4A5B" w:rsidRDefault="00E44A5B" w:rsidP="00E57C13">
      <w:r>
        <w:separator/>
      </w:r>
    </w:p>
  </w:endnote>
  <w:endnote w:type="continuationSeparator" w:id="0">
    <w:p w:rsidR="00E44A5B" w:rsidRDefault="00E44A5B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2E06">
          <w:rPr>
            <w:noProof/>
          </w:rPr>
          <w:t>13</w:t>
        </w:r>
        <w:r>
          <w:fldChar w:fldCharType="end"/>
        </w:r>
      </w:p>
    </w:sdtContent>
  </w:sdt>
  <w:p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4A5B" w:rsidRDefault="00E44A5B" w:rsidP="00E57C13">
      <w:r>
        <w:separator/>
      </w:r>
    </w:p>
  </w:footnote>
  <w:footnote w:type="continuationSeparator" w:id="0">
    <w:p w:rsidR="00E44A5B" w:rsidRDefault="00E44A5B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D719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673C7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E9028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9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A3155A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A9414D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2B6826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CE43EA4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A068EF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1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2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70C5426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EF495B"/>
    <w:multiLevelType w:val="hybridMultilevel"/>
    <w:tmpl w:val="C43EFB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520330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7"/>
  </w:num>
  <w:num w:numId="3">
    <w:abstractNumId w:val="22"/>
  </w:num>
  <w:num w:numId="4">
    <w:abstractNumId w:val="9"/>
  </w:num>
  <w:num w:numId="5">
    <w:abstractNumId w:val="7"/>
  </w:num>
  <w:num w:numId="6">
    <w:abstractNumId w:val="12"/>
  </w:num>
  <w:num w:numId="7">
    <w:abstractNumId w:val="18"/>
  </w:num>
  <w:num w:numId="8">
    <w:abstractNumId w:val="6"/>
  </w:num>
  <w:num w:numId="9">
    <w:abstractNumId w:val="1"/>
  </w:num>
  <w:num w:numId="10">
    <w:abstractNumId w:val="29"/>
  </w:num>
  <w:num w:numId="11">
    <w:abstractNumId w:val="8"/>
  </w:num>
  <w:num w:numId="12">
    <w:abstractNumId w:val="13"/>
  </w:num>
  <w:num w:numId="13">
    <w:abstractNumId w:val="28"/>
  </w:num>
  <w:num w:numId="14">
    <w:abstractNumId w:val="21"/>
  </w:num>
  <w:num w:numId="15">
    <w:abstractNumId w:val="5"/>
  </w:num>
  <w:num w:numId="16">
    <w:abstractNumId w:val="10"/>
  </w:num>
  <w:num w:numId="17">
    <w:abstractNumId w:val="16"/>
  </w:num>
  <w:num w:numId="18">
    <w:abstractNumId w:val="14"/>
  </w:num>
  <w:num w:numId="19">
    <w:abstractNumId w:val="2"/>
  </w:num>
  <w:num w:numId="20">
    <w:abstractNumId w:val="24"/>
  </w:num>
  <w:num w:numId="21">
    <w:abstractNumId w:val="11"/>
  </w:num>
  <w:num w:numId="22">
    <w:abstractNumId w:val="20"/>
  </w:num>
  <w:num w:numId="23">
    <w:abstractNumId w:val="15"/>
  </w:num>
  <w:num w:numId="24">
    <w:abstractNumId w:val="23"/>
  </w:num>
  <w:num w:numId="25">
    <w:abstractNumId w:val="0"/>
  </w:num>
  <w:num w:numId="26">
    <w:abstractNumId w:val="4"/>
  </w:num>
  <w:num w:numId="27">
    <w:abstractNumId w:val="3"/>
  </w:num>
  <w:num w:numId="28">
    <w:abstractNumId w:val="26"/>
  </w:num>
  <w:num w:numId="29">
    <w:abstractNumId w:val="19"/>
  </w:num>
  <w:num w:numId="30">
    <w:abstractNumId w:val="1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F16B8"/>
    <w:rsid w:val="003F6FBC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96DD9"/>
    <w:rsid w:val="00DB2C74"/>
    <w:rsid w:val="00DC68EF"/>
    <w:rsid w:val="00DC6997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DE9370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1A26C2-51E2-440C-BA91-C2760DB57C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4</Pages>
  <Words>1328</Words>
  <Characters>7570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4</cp:revision>
  <dcterms:created xsi:type="dcterms:W3CDTF">2019-10-07T09:33:00Z</dcterms:created>
  <dcterms:modified xsi:type="dcterms:W3CDTF">2019-10-25T18:27:00Z</dcterms:modified>
</cp:coreProperties>
</file>